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0" r:id="rId1"/>
  </p:sldMasterIdLst>
  <p:notesMasterIdLst>
    <p:notesMasterId r:id="rId5"/>
  </p:notesMasterIdLst>
  <p:handoutMasterIdLst>
    <p:handoutMasterId r:id="rId6"/>
  </p:handoutMasterIdLst>
  <p:sldIdLst>
    <p:sldId id="271" r:id="rId2"/>
    <p:sldId id="290" r:id="rId3"/>
    <p:sldId id="332" r:id="rId4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3300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7660" autoAdjust="0"/>
    <p:restoredTop sz="89306" autoAdjust="0"/>
  </p:normalViewPr>
  <p:slideViewPr>
    <p:cSldViewPr>
      <p:cViewPr varScale="1">
        <p:scale>
          <a:sx n="85" d="100"/>
          <a:sy n="85" d="100"/>
        </p:scale>
        <p:origin x="181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6" d="100"/>
        <a:sy n="76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1938" y="-10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5" Type="http://schemas.openxmlformats.org/officeDocument/2006/relationships/notesMaster" Target="notesMasters/notesMaster1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3" tIns="48317" rIns="96633" bIns="48317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3" tIns="48317" rIns="96633" bIns="48317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47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3" tIns="48317" rIns="96633" bIns="48317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47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2962" y="9120813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3" tIns="48317" rIns="96633" bIns="48317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C289E50E-3DF9-4923-8228-6ABBD4BEBC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0780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3" tIns="48317" rIns="96633" bIns="48317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3" tIns="48317" rIns="96633" bIns="48317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19138"/>
            <a:ext cx="4803775" cy="3602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3" tIns="48317" rIns="96633" bIns="483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3" tIns="48317" rIns="96633" bIns="48317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962" y="9120813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3" tIns="48317" rIns="96633" bIns="48317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F753E7CD-501D-408D-B6C1-62C29DD1A6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5243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31E46965-7F92-4C7F-996A-78D9EA1CAB1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205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AFABCCA9-3B4E-4974-9B84-EA8A6E81C7F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12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32766B99-19D4-4E6C-B33B-EE8BC510D45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994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8512942D-5EE4-44F8-ACA0-9DEA35D658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834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omic Sans MS" pitchFamily="66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omic Sans MS" pitchFamily="66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5DE54255-C85F-4FBC-9963-1C430CB070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12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6BEA580F-3A2A-4B27-B0D9-C846EF0BB0F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682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78CD01D2-80B7-4E6B-AEED-2B4DC3C3190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507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>
            <a:normAutofit/>
          </a:bodyPr>
          <a:lstStyle>
            <a:lvl1pPr algn="l">
              <a:defRPr sz="2400" b="1"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latin typeface="Arial Narrow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5DE54255-C85F-4FBC-9963-1C430CB070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570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5DE54255-C85F-4FBC-9963-1C430CB070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5491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Frameworks-</a:t>
            </a:r>
            <a:fld id="{5DE54255-C85F-4FBC-9963-1C430CB070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72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Comic Sans MS" pitchFamily="66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Next Programming Assignment</a:t>
            </a:r>
            <a:br>
              <a:rPr lang="en-US" dirty="0" smtClean="0"/>
            </a:br>
            <a:r>
              <a:rPr lang="en-US" sz="2700" dirty="0" smtClean="0">
                <a:solidFill>
                  <a:srgbClr val="0070C0"/>
                </a:solidFill>
              </a:rPr>
              <a:t>Maybe…</a:t>
            </a:r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11267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pPr eaLnBrk="1" hangingPunct="1"/>
            <a:r>
              <a:rPr lang="en-US" dirty="0" smtClean="0"/>
              <a:t>You are a manufacturer of calculators</a:t>
            </a:r>
          </a:p>
          <a:p>
            <a:pPr lvl="2" eaLnBrk="1" hangingPunct="1"/>
            <a:r>
              <a:rPr lang="en-US" dirty="0" smtClean="0"/>
              <a:t>calculators that represent very large numbers </a:t>
            </a:r>
          </a:p>
          <a:p>
            <a:pPr lvl="2" eaLnBrk="1" hangingPunct="1"/>
            <a:r>
              <a:rPr lang="en-US" dirty="0" smtClean="0"/>
              <a:t>your core product uses a GUI front-end to Java </a:t>
            </a:r>
            <a:r>
              <a:rPr lang="en-US" dirty="0" err="1" smtClean="0"/>
              <a:t>BigIntegers</a:t>
            </a:r>
            <a:endParaRPr lang="en-US" dirty="0" smtClean="0"/>
          </a:p>
        </p:txBody>
      </p:sp>
      <p:sp>
        <p:nvSpPr>
          <p:cNvPr id="9" name="TextBox 8"/>
          <p:cNvSpPr txBox="1"/>
          <p:nvPr/>
        </p:nvSpPr>
        <p:spPr bwMode="auto">
          <a:xfrm>
            <a:off x="7667625" y="3810000"/>
            <a:ext cx="12874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pplication</a:t>
            </a:r>
          </a:p>
        </p:txBody>
      </p:sp>
      <p:grpSp>
        <p:nvGrpSpPr>
          <p:cNvPr id="11273" name="Group 17"/>
          <p:cNvGrpSpPr>
            <a:grpSpLocks/>
          </p:cNvGrpSpPr>
          <p:nvPr/>
        </p:nvGrpSpPr>
        <p:grpSpPr bwMode="auto">
          <a:xfrm>
            <a:off x="3352800" y="4191000"/>
            <a:ext cx="5638800" cy="1371600"/>
            <a:chOff x="2133600" y="3124200"/>
            <a:chExt cx="7010400" cy="1219200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2133600" y="3124200"/>
              <a:ext cx="7010400" cy="0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2133600" y="4343400"/>
              <a:ext cx="7010400" cy="0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TextBox 10"/>
          <p:cNvSpPr txBox="1"/>
          <p:nvPr/>
        </p:nvSpPr>
        <p:spPr bwMode="auto">
          <a:xfrm>
            <a:off x="8001000" y="5181600"/>
            <a:ext cx="9540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roduct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4038600"/>
            <a:ext cx="2719039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883977"/>
              </p:ext>
            </p:extLst>
          </p:nvPr>
        </p:nvGraphicFramePr>
        <p:xfrm>
          <a:off x="3685801" y="3200400"/>
          <a:ext cx="3934199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5" name="Visio" r:id="rId4" imgW="2431387" imgH="1294986" progId="Visio.Drawing.11">
                  <p:embed/>
                </p:oleObj>
              </mc:Choice>
              <mc:Fallback>
                <p:oleObj name="Visio" r:id="rId4" imgW="2431387" imgH="12949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85801" y="3200400"/>
                        <a:ext cx="3934199" cy="209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Line Callout 1 3"/>
          <p:cNvSpPr/>
          <p:nvPr/>
        </p:nvSpPr>
        <p:spPr>
          <a:xfrm>
            <a:off x="6324600" y="1600200"/>
            <a:ext cx="1295400" cy="609600"/>
          </a:xfrm>
          <a:prstGeom prst="borderCallout1">
            <a:avLst>
              <a:gd name="adj1" fmla="val 18750"/>
              <a:gd name="adj2" fmla="val -8333"/>
              <a:gd name="adj3" fmla="val 73026"/>
              <a:gd name="adj4" fmla="val -118828"/>
            </a:avLst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>
                <a:solidFill>
                  <a:schemeClr val="tx1"/>
                </a:solidFill>
              </a:rPr>
              <a:t>Yuge</a:t>
            </a:r>
            <a:r>
              <a:rPr lang="en-US" sz="2800" dirty="0" smtClean="0">
                <a:solidFill>
                  <a:schemeClr val="tx1"/>
                </a:solidFill>
              </a:rPr>
              <a:t>!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AFABCCA9-3B4E-4974-9B84-EA8A6E81C7F5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…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o stay ahead of your competitors, there are other Java numerical types you could use, but they don’t implement the same interface</a:t>
            </a:r>
          </a:p>
          <a:p>
            <a:pPr lvl="2" eaLnBrk="1" hangingPunct="1"/>
            <a:r>
              <a:rPr lang="en-US" dirty="0" smtClean="0"/>
              <a:t>so a Java generic won’t work</a:t>
            </a:r>
          </a:p>
          <a:p>
            <a:pPr lvl="2" eaLnBrk="1" hangingPunct="1"/>
            <a:r>
              <a:rPr lang="en-US" b="1" dirty="0" smtClean="0"/>
              <a:t>divide() </a:t>
            </a:r>
            <a:r>
              <a:rPr lang="en-US" dirty="0" smtClean="0"/>
              <a:t>for </a:t>
            </a:r>
            <a:r>
              <a:rPr lang="en-US" b="1" dirty="0" err="1" smtClean="0"/>
              <a:t>BigInteger</a:t>
            </a:r>
            <a:r>
              <a:rPr lang="en-US" dirty="0" smtClean="0"/>
              <a:t> is not the same as that for </a:t>
            </a:r>
            <a:r>
              <a:rPr lang="en-US" b="1" dirty="0" err="1" smtClean="0"/>
              <a:t>BigDecimal</a:t>
            </a:r>
            <a:r>
              <a:rPr lang="en-US" dirty="0" smtClean="0"/>
              <a:t>, etc.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/>
              <a:t>Need a 2-class </a:t>
            </a:r>
            <a:r>
              <a:rPr lang="en-US" b="1" dirty="0" smtClean="0">
                <a:solidFill>
                  <a:srgbClr val="FF0000"/>
                </a:solidFill>
              </a:rPr>
              <a:t>framework</a:t>
            </a:r>
            <a:r>
              <a:rPr lang="en-US" dirty="0" smtClean="0"/>
              <a:t> to encode this family of design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rameworks-</a:t>
            </a:r>
            <a:fld id="{AFABCCA9-3B4E-4974-9B84-EA8A6E81C7F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576" y="1399604"/>
            <a:ext cx="6370073" cy="1886521"/>
          </a:xfrm>
          <a:prstGeom prst="rect">
            <a:avLst/>
          </a:prstGeom>
        </p:spPr>
      </p:pic>
      <p:sp>
        <p:nvSpPr>
          <p:cNvPr id="133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nal Design Should Look Like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-27550" y="1837020"/>
            <a:ext cx="9144000" cy="381000"/>
            <a:chOff x="0" y="2362200"/>
            <a:chExt cx="9144000" cy="381000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0" y="2743200"/>
              <a:ext cx="9144000" cy="0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7856538" y="2362200"/>
              <a:ext cx="1287462" cy="369888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chemeClr val="bg1">
                      <a:lumMod val="50000"/>
                    </a:schemeClr>
                  </a:solidFill>
                </a:rPr>
                <a:t>application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0" y="3147988"/>
            <a:ext cx="9144000" cy="400696"/>
            <a:chOff x="0" y="3829216"/>
            <a:chExt cx="9144000" cy="400696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0" y="4229912"/>
              <a:ext cx="9144000" cy="0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7881938" y="3829216"/>
              <a:ext cx="1262062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chemeClr val="bg1">
                      <a:lumMod val="50000"/>
                    </a:schemeClr>
                  </a:solidFill>
                </a:rPr>
                <a:t>framework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-27550" y="4200703"/>
            <a:ext cx="9144000" cy="380445"/>
            <a:chOff x="0" y="5703887"/>
            <a:chExt cx="9144000" cy="380445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0" y="6084332"/>
              <a:ext cx="9144000" cy="0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8023179" y="5703887"/>
              <a:ext cx="112082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BI-Plugin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rameworks-</a:t>
            </a:r>
            <a:fld id="{AFABCCA9-3B4E-4974-9B84-EA8A6E81C7F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84" y="5379451"/>
            <a:ext cx="9144000" cy="380445"/>
            <a:chOff x="0" y="5703887"/>
            <a:chExt cx="9144000" cy="380445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0" y="6084332"/>
              <a:ext cx="9144000" cy="0"/>
            </a:xfrm>
            <a:prstGeom prst="line">
              <a:avLst/>
            </a:prstGeom>
            <a:ln w="571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8074476" y="5703887"/>
              <a:ext cx="1069524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D-Plugin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3071858"/>
            <a:ext cx="6467475" cy="1374408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9005" y="3071069"/>
            <a:ext cx="6537121" cy="250105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04910" y="5846176"/>
            <a:ext cx="787908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now review basic steps</a:t>
            </a:r>
            <a:endParaRPr lang="en-US" sz="5400" b="1" cap="none" spc="0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39665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theme/theme1.xml><?xml version="1.0" encoding="utf-8"?>
<a:theme xmlns:a="http://schemas.openxmlformats.org/drawingml/2006/main" name="GPCE201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icSansTemplate</Template>
  <TotalTime>7176</TotalTime>
  <Words>92</Words>
  <Application>Microsoft Office PowerPoint</Application>
  <PresentationFormat>On-screen Show (4:3)</PresentationFormat>
  <Paragraphs>21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9" baseType="lpstr">
      <vt:lpstr>Arial</vt:lpstr>
      <vt:lpstr>Arial Narrow</vt:lpstr>
      <vt:lpstr>Calibri</vt:lpstr>
      <vt:lpstr>Comic Sans MS</vt:lpstr>
      <vt:lpstr>GPCE2011</vt:lpstr>
      <vt:lpstr>Visio</vt:lpstr>
      <vt:lpstr>Next Programming Assignment Maybe…</vt:lpstr>
      <vt:lpstr>But…</vt:lpstr>
      <vt:lpstr>Final Design Should Look Like</vt:lpstr>
    </vt:vector>
  </TitlesOfParts>
  <Company>University of Texas at Austi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ameworks</dc:title>
  <dc:creator>Don Batory</dc:creator>
  <cp:lastModifiedBy>don</cp:lastModifiedBy>
  <cp:revision>720</cp:revision>
  <dcterms:created xsi:type="dcterms:W3CDTF">2003-10-21T15:34:12Z</dcterms:created>
  <dcterms:modified xsi:type="dcterms:W3CDTF">2017-03-31T15:41:58Z</dcterms:modified>
</cp:coreProperties>
</file>